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97979" w:rsidRPr="00B61257" w:rsidRDefault="00A97979" w:rsidP="00A97979">
      <w:pPr>
        <w:rPr>
          <w:rFonts w:ascii="Times New Roman" w:hAnsi="Times New Roman" w:cs="Times New Roman"/>
          <w:b/>
          <w:bCs/>
          <w:sz w:val="32"/>
          <w:szCs w:val="32"/>
        </w:rPr>
      </w:pPr>
      <w:r w:rsidRPr="00B61257">
        <w:rPr>
          <w:rFonts w:ascii="Times New Roman" w:hAnsi="Times New Roman" w:cs="Times New Roman"/>
          <w:b/>
          <w:bCs/>
          <w:sz w:val="32"/>
          <w:szCs w:val="32"/>
        </w:rPr>
        <w:t>TEKNOWLEDGE SHARED SERVICES-SRI LANKA</w:t>
      </w:r>
    </w:p>
    <w:p w:rsidR="00A97979" w:rsidRPr="00B61257" w:rsidRDefault="00A97979" w:rsidP="00A97979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B61257">
        <w:rPr>
          <w:rFonts w:ascii="Times New Roman" w:hAnsi="Times New Roman" w:cs="Times New Roman"/>
          <w:b/>
          <w:bCs/>
          <w:sz w:val="28"/>
          <w:szCs w:val="28"/>
        </w:rPr>
        <w:t xml:space="preserve">OPR FOR 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CUSTOMER#292 PRODUCTION </w:t>
      </w:r>
      <w:r>
        <w:rPr>
          <w:rFonts w:ascii="Times New Roman" w:hAnsi="Times New Roman" w:cs="Times New Roman"/>
          <w:b/>
          <w:bCs/>
          <w:sz w:val="28"/>
          <w:szCs w:val="28"/>
        </w:rPr>
        <w:t>MONITOR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35"/>
        <w:gridCol w:w="5215"/>
      </w:tblGrid>
      <w:tr w:rsidR="00A97979" w:rsidRPr="00B61257" w:rsidTr="0037154E"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SUBJECT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5A2603">
              <w:rPr>
                <w:rFonts w:ascii="Times New Roman" w:hAnsi="Times New Roman" w:cs="Times New Roman"/>
              </w:rPr>
              <w:t>OPR FOR CUSTOMER#292 PRODUCTION PLAN</w:t>
            </w:r>
          </w:p>
        </w:tc>
      </w:tr>
      <w:tr w:rsidR="00A97979" w:rsidRPr="00B61257" w:rsidTr="0037154E"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DEPARTMENT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PRODUCTION PLANNING</w:t>
            </w:r>
          </w:p>
        </w:tc>
      </w:tr>
      <w:tr w:rsidR="00A97979" w:rsidRPr="00B61257" w:rsidTr="0037154E"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RECORDER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BUDDIKA MADURANGANA</w:t>
            </w:r>
          </w:p>
        </w:tc>
      </w:tr>
      <w:tr w:rsidR="00A97979" w:rsidRPr="00B61257" w:rsidTr="0037154E"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APPROVED BY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</w:p>
        </w:tc>
      </w:tr>
      <w:tr w:rsidR="00A97979" w:rsidRPr="00B61257" w:rsidTr="0037154E"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CREATED DATE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6/17/2019</w:t>
            </w:r>
          </w:p>
        </w:tc>
      </w:tr>
      <w:tr w:rsidR="00A97979" w:rsidRPr="00B61257" w:rsidTr="0037154E"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LAST UPDATED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</w:p>
        </w:tc>
      </w:tr>
      <w:tr w:rsidR="00A97979" w:rsidRPr="00B61257" w:rsidTr="0037154E">
        <w:trPr>
          <w:trHeight w:val="413"/>
        </w:trPr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PATH ON NETWORK FOLDER</w:t>
            </w:r>
          </w:p>
        </w:tc>
        <w:tc>
          <w:tcPr>
            <w:tcW w:w="521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</w:p>
        </w:tc>
      </w:tr>
      <w:tr w:rsidR="00A97979" w:rsidRPr="00B61257" w:rsidTr="0037154E">
        <w:trPr>
          <w:trHeight w:val="458"/>
        </w:trPr>
        <w:tc>
          <w:tcPr>
            <w:tcW w:w="4135" w:type="dxa"/>
          </w:tcPr>
          <w:p w:rsidR="00A97979" w:rsidRPr="00B61257" w:rsidRDefault="00A97979" w:rsidP="0037154E">
            <w:pPr>
              <w:rPr>
                <w:rFonts w:ascii="Times New Roman" w:hAnsi="Times New Roman" w:cs="Times New Roman"/>
              </w:rPr>
            </w:pPr>
            <w:r w:rsidRPr="00B61257">
              <w:rPr>
                <w:rFonts w:ascii="Times New Roman" w:hAnsi="Times New Roman" w:cs="Times New Roman"/>
              </w:rPr>
              <w:t>NO. OF PAGES INCLUDING THIS PAGE</w:t>
            </w:r>
          </w:p>
        </w:tc>
        <w:tc>
          <w:tcPr>
            <w:tcW w:w="5215" w:type="dxa"/>
          </w:tcPr>
          <w:p w:rsidR="00A97979" w:rsidRPr="00B61257" w:rsidRDefault="006F153C" w:rsidP="0037154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  <w:bookmarkStart w:id="0" w:name="_GoBack"/>
            <w:bookmarkEnd w:id="0"/>
          </w:p>
        </w:tc>
      </w:tr>
    </w:tbl>
    <w:p w:rsidR="00A97979" w:rsidRPr="00B61257" w:rsidRDefault="00A97979" w:rsidP="00A97979">
      <w:pPr>
        <w:rPr>
          <w:rFonts w:ascii="Times New Roman" w:hAnsi="Times New Roman" w:cs="Times New Roman"/>
        </w:rPr>
      </w:pPr>
    </w:p>
    <w:p w:rsidR="00A97979" w:rsidRPr="004659D9" w:rsidRDefault="00A97979" w:rsidP="00A9797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659D9">
        <w:rPr>
          <w:rFonts w:ascii="Times New Roman" w:hAnsi="Times New Roman" w:cs="Times New Roman"/>
          <w:b/>
          <w:bCs/>
          <w:sz w:val="24"/>
          <w:szCs w:val="24"/>
        </w:rPr>
        <w:t>OBJECTIVE</w:t>
      </w:r>
    </w:p>
    <w:p w:rsidR="00A97979" w:rsidRDefault="00A97979" w:rsidP="00A9797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o complete 292 production as scheduled and drop the packages to the assigned Airline before the cutoff time.</w:t>
      </w:r>
    </w:p>
    <w:p w:rsidR="001A246F" w:rsidRDefault="001A246F" w:rsidP="00A97979">
      <w:pPr>
        <w:rPr>
          <w:rFonts w:ascii="Times New Roman" w:hAnsi="Times New Roman" w:cs="Times New Roman"/>
          <w:sz w:val="24"/>
          <w:szCs w:val="24"/>
        </w:rPr>
      </w:pPr>
    </w:p>
    <w:p w:rsidR="00A97979" w:rsidRDefault="00A97979" w:rsidP="00A97979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4659D9">
        <w:rPr>
          <w:rFonts w:ascii="Times New Roman" w:hAnsi="Times New Roman" w:cs="Times New Roman"/>
          <w:b/>
          <w:bCs/>
          <w:sz w:val="24"/>
          <w:szCs w:val="24"/>
        </w:rPr>
        <w:t>PROCESS</w:t>
      </w:r>
      <w:r w:rsidR="00036B5C">
        <w:rPr>
          <w:rFonts w:ascii="Times New Roman" w:hAnsi="Times New Roman" w:cs="Times New Roman"/>
          <w:b/>
          <w:bCs/>
          <w:sz w:val="24"/>
          <w:szCs w:val="24"/>
        </w:rPr>
        <w:t xml:space="preserve"> OVERVIEW</w:t>
      </w:r>
    </w:p>
    <w:p w:rsidR="00A97979" w:rsidRDefault="00A97979" w:rsidP="00A9797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duction Planning</w:t>
      </w:r>
    </w:p>
    <w:p w:rsidR="00A97979" w:rsidRDefault="00A97979" w:rsidP="00EA5BD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duction plans are prepared for 292 based on the customer requirements. Customer#292 has specified the delivery dates for each DC</w:t>
      </w:r>
      <w:r w:rsidR="00EA5BDF">
        <w:rPr>
          <w:rFonts w:ascii="Times New Roman" w:hAnsi="Times New Roman" w:cs="Times New Roman"/>
          <w:sz w:val="24"/>
          <w:szCs w:val="24"/>
        </w:rPr>
        <w:t>.</w:t>
      </w:r>
    </w:p>
    <w:p w:rsidR="00EA5BDF" w:rsidRDefault="00EA5BDF" w:rsidP="00EA5BD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-bagging</w:t>
      </w:r>
    </w:p>
    <w:p w:rsidR="00EA5BDF" w:rsidRDefault="00EA5BDF" w:rsidP="00EA5BD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 items for DC39, Veiltail male for all DCs, Platinum for all DCs are currently re-bag prior to ship</w:t>
      </w:r>
    </w:p>
    <w:p w:rsidR="00EA5BDF" w:rsidRDefault="00EA5BDF" w:rsidP="00EA5BD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levant re-bagging is schedule one day prior to shipping day.</w:t>
      </w:r>
    </w:p>
    <w:p w:rsidR="00EA5BDF" w:rsidRDefault="00EA5BDF" w:rsidP="00EA5BD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duction planning provide the quantity details to Team Leads via email</w:t>
      </w:r>
      <w:r w:rsidR="008457CD">
        <w:rPr>
          <w:rFonts w:ascii="Times New Roman" w:hAnsi="Times New Roman" w:cs="Times New Roman"/>
          <w:sz w:val="24"/>
          <w:szCs w:val="24"/>
        </w:rPr>
        <w:t>. This include cut off times and production sequence.</w:t>
      </w:r>
    </w:p>
    <w:p w:rsidR="00EA5BDF" w:rsidRDefault="00EA5BDF" w:rsidP="00EA5BD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epared production plan is sent to the Team Lead, QA &amp; WHMgt on shipping day</w:t>
      </w:r>
      <w:r w:rsidR="008457CD">
        <w:rPr>
          <w:rFonts w:ascii="Times New Roman" w:hAnsi="Times New Roman" w:cs="Times New Roman"/>
          <w:sz w:val="24"/>
          <w:szCs w:val="24"/>
        </w:rPr>
        <w:t xml:space="preserve">. </w:t>
      </w:r>
    </w:p>
    <w:p w:rsidR="00F3484A" w:rsidRDefault="00F3484A" w:rsidP="00EA5BD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cking alignment will be done based on the shipment Cut off times and advise team leads.</w:t>
      </w:r>
    </w:p>
    <w:p w:rsidR="008457CD" w:rsidRDefault="008457CD" w:rsidP="00EA5BD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river Box loading sheet and Team Lead check list will be sent along with the plan.</w:t>
      </w:r>
    </w:p>
    <w:p w:rsidR="001A246F" w:rsidRPr="001A246F" w:rsidRDefault="001A246F" w:rsidP="001A246F">
      <w:pPr>
        <w:rPr>
          <w:rFonts w:ascii="Times New Roman" w:hAnsi="Times New Roman" w:cs="Times New Roman"/>
          <w:sz w:val="24"/>
          <w:szCs w:val="24"/>
        </w:rPr>
      </w:pPr>
    </w:p>
    <w:p w:rsidR="008457CD" w:rsidRDefault="008457CD" w:rsidP="008457C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tbl>
      <w:tblPr>
        <w:tblW w:w="11500" w:type="dxa"/>
        <w:tblLook w:val="04A0" w:firstRow="1" w:lastRow="0" w:firstColumn="1" w:lastColumn="0" w:noHBand="0" w:noVBand="1"/>
      </w:tblPr>
      <w:tblGrid>
        <w:gridCol w:w="960"/>
        <w:gridCol w:w="2200"/>
        <w:gridCol w:w="2080"/>
        <w:gridCol w:w="2080"/>
        <w:gridCol w:w="1980"/>
        <w:gridCol w:w="2200"/>
      </w:tblGrid>
      <w:tr w:rsidR="008457CD" w:rsidRPr="008457CD" w:rsidTr="008457CD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#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Packing Day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hipping day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Cut Off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elivery Day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Comments</w:t>
            </w:r>
          </w:p>
        </w:tc>
      </w:tr>
      <w:tr w:rsidR="008457CD" w:rsidRPr="008457CD" w:rsidTr="008457C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 23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Fri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atur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9AM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8457CD" w:rsidRPr="008457CD" w:rsidTr="008457C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 39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atur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atur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1PM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Non-Veiltail Schedule</w:t>
            </w:r>
          </w:p>
        </w:tc>
      </w:tr>
      <w:tr w:rsidR="008457CD" w:rsidRPr="008457CD" w:rsidTr="008457C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 40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atur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atur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5PM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8457CD" w:rsidRPr="008457CD" w:rsidTr="008457C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 08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3PM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Monday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8457CD" w:rsidRPr="008457CD" w:rsidTr="008457C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 42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Sun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3PM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Monday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8457CD" w:rsidRPr="008457CD" w:rsidTr="008457CD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DC 39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Mon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Monday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3PM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Tuesday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457CD" w:rsidRPr="008457CD" w:rsidRDefault="008457CD" w:rsidP="008457CD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8457CD">
              <w:rPr>
                <w:rFonts w:ascii="Calibri" w:eastAsia="Times New Roman" w:hAnsi="Calibri" w:cs="Calibri"/>
                <w:color w:val="000000"/>
                <w:lang w:bidi="ar-SA"/>
              </w:rPr>
              <w:t>Veiltail Schedule</w:t>
            </w:r>
          </w:p>
        </w:tc>
      </w:tr>
    </w:tbl>
    <w:p w:rsidR="008457CD" w:rsidRDefault="008457CD" w:rsidP="008457C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te: Cut off time can be varied from time to time. Need to check weekly Cut off time sheet from Logistic </w:t>
      </w:r>
    </w:p>
    <w:p w:rsidR="001A246F" w:rsidRDefault="001A246F" w:rsidP="008457C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8457CD" w:rsidRDefault="008457CD" w:rsidP="008457CD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8457CD" w:rsidRDefault="008457CD" w:rsidP="008457C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bor Planning</w:t>
      </w:r>
    </w:p>
    <w:p w:rsidR="008457CD" w:rsidRDefault="008457CD" w:rsidP="008457C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bor for 292 activities are included to weekly schedule according to the PO quantities</w:t>
      </w:r>
    </w:p>
    <w:p w:rsidR="008457CD" w:rsidRDefault="004A4602" w:rsidP="008457C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ime and task are planned to meet production plan and the customer requirement.</w:t>
      </w:r>
    </w:p>
    <w:p w:rsidR="004A4602" w:rsidRDefault="004A4602" w:rsidP="008457C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killed labor will be used for each task</w:t>
      </w:r>
    </w:p>
    <w:p w:rsidR="004A4602" w:rsidRDefault="004A4602" w:rsidP="008457CD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 the tasks are included in individual maps.</w:t>
      </w:r>
    </w:p>
    <w:p w:rsidR="00620B4F" w:rsidRDefault="00620B4F" w:rsidP="00620B4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Logistic</w:t>
      </w:r>
    </w:p>
    <w:p w:rsidR="00620B4F" w:rsidRDefault="00620B4F" w:rsidP="00620B4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ir line bookings are done based on box quantity for each DC</w:t>
      </w:r>
    </w:p>
    <w:p w:rsidR="00620B4F" w:rsidRDefault="00620B4F" w:rsidP="00620B4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 the approval from Business Manager for above</w:t>
      </w:r>
    </w:p>
    <w:p w:rsidR="00620B4F" w:rsidRDefault="00620B4F" w:rsidP="00620B4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nd the Aire line details to Customer, Production and WH.</w:t>
      </w:r>
    </w:p>
    <w:p w:rsidR="00620B4F" w:rsidRDefault="00620B4F" w:rsidP="00620B4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nd the actual tracking details once shipped</w:t>
      </w:r>
    </w:p>
    <w:p w:rsidR="00620B4F" w:rsidRDefault="00620B4F" w:rsidP="00620B4F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llow up and mediate on delays and advise the concern parties.</w:t>
      </w:r>
    </w:p>
    <w:p w:rsidR="001A246F" w:rsidRDefault="001A246F" w:rsidP="00F3484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1A246F" w:rsidRDefault="001A246F" w:rsidP="00F3484A">
      <w:pPr>
        <w:rPr>
          <w:rFonts w:ascii="Times New Roman" w:hAnsi="Times New Roman" w:cs="Times New Roman"/>
          <w:b/>
          <w:bCs/>
          <w:sz w:val="24"/>
          <w:szCs w:val="24"/>
        </w:rPr>
      </w:pPr>
    </w:p>
    <w:p w:rsidR="00F3484A" w:rsidRPr="00036B5C" w:rsidRDefault="00F3484A" w:rsidP="00F3484A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036B5C">
        <w:rPr>
          <w:rFonts w:ascii="Times New Roman" w:hAnsi="Times New Roman" w:cs="Times New Roman"/>
          <w:b/>
          <w:bCs/>
          <w:sz w:val="24"/>
          <w:szCs w:val="24"/>
        </w:rPr>
        <w:t xml:space="preserve">292 PRODUCTION MONITORING </w:t>
      </w:r>
    </w:p>
    <w:p w:rsidR="00F3484A" w:rsidRDefault="007C1C4F" w:rsidP="00F3484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fer the weekly labor schedule/Production Tracker to understand the 292 activities for the week.</w:t>
      </w:r>
    </w:p>
    <w:p w:rsidR="007C1C4F" w:rsidRDefault="007C1C4F" w:rsidP="00F3484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fer the </w:t>
      </w:r>
      <w:r w:rsidRPr="007C1C4F">
        <w:rPr>
          <w:rFonts w:ascii="Times New Roman" w:hAnsi="Times New Roman" w:cs="Times New Roman"/>
          <w:sz w:val="24"/>
          <w:szCs w:val="24"/>
        </w:rPr>
        <w:t>292 SHIPPING CUT OFF TIMES BY DC</w:t>
      </w:r>
      <w:r>
        <w:rPr>
          <w:rFonts w:ascii="Times New Roman" w:hAnsi="Times New Roman" w:cs="Times New Roman"/>
          <w:sz w:val="24"/>
          <w:szCs w:val="24"/>
        </w:rPr>
        <w:t xml:space="preserve"> which is prepared by Logistic to get the cut off time for each DC</w:t>
      </w:r>
    </w:p>
    <w:p w:rsidR="00372E7C" w:rsidRDefault="00372E7C" w:rsidP="00F3484A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ware of options if there any delay- for all DCs, All Airlines</w:t>
      </w:r>
    </w:p>
    <w:p w:rsidR="007C1C4F" w:rsidRPr="00F3484A" w:rsidRDefault="007C1C4F" w:rsidP="007C1C4F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08928AB" wp14:editId="0139BBF4">
            <wp:extent cx="7143750" cy="2948940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7143750" cy="294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5BDF" w:rsidRDefault="00EA5BDF" w:rsidP="00EA5BD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EA5BDF" w:rsidRPr="00A97979" w:rsidRDefault="00EA5BDF" w:rsidP="00EA5BD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BF3DFE" w:rsidRDefault="007C1C4F" w:rsidP="007C1C4F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 w:rsidRPr="007C1C4F">
        <w:rPr>
          <w:rFonts w:ascii="Times New Roman" w:hAnsi="Times New Roman" w:cs="Times New Roman"/>
          <w:sz w:val="24"/>
          <w:szCs w:val="24"/>
        </w:rPr>
        <w:t xml:space="preserve">Review the 292 Production plan and </w:t>
      </w:r>
      <w:r>
        <w:rPr>
          <w:rFonts w:ascii="Times New Roman" w:hAnsi="Times New Roman" w:cs="Times New Roman"/>
          <w:sz w:val="24"/>
          <w:szCs w:val="24"/>
        </w:rPr>
        <w:t>Production instruction prepared by Production Planner. If anything is not clear, need to contact the Planner and clarify</w:t>
      </w:r>
    </w:p>
    <w:p w:rsidR="001A246F" w:rsidRDefault="001A246F" w:rsidP="001A246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7C1C4F" w:rsidRDefault="007C1C4F" w:rsidP="007C1C4F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heck the daily labor allocation and </w:t>
      </w:r>
      <w:r w:rsidR="006C492A">
        <w:rPr>
          <w:rFonts w:ascii="Times New Roman" w:hAnsi="Times New Roman" w:cs="Times New Roman"/>
          <w:sz w:val="24"/>
          <w:szCs w:val="24"/>
        </w:rPr>
        <w:t>compare with the actual attendance</w:t>
      </w:r>
    </w:p>
    <w:p w:rsidR="001A246F" w:rsidRPr="001A246F" w:rsidRDefault="001A246F" w:rsidP="001A246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1A246F" w:rsidRDefault="001A246F" w:rsidP="001A246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6C492A" w:rsidRDefault="006C492A" w:rsidP="007C1C4F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unicate with the team leads regarding absent labor,</w:t>
      </w:r>
    </w:p>
    <w:p w:rsidR="006C492A" w:rsidRDefault="006C492A" w:rsidP="006C492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aluate the impact of absent labor</w:t>
      </w:r>
    </w:p>
    <w:p w:rsidR="006C492A" w:rsidRDefault="006C492A" w:rsidP="006C492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ssibility of getting support from labors which allocated for another task.</w:t>
      </w:r>
    </w:p>
    <w:p w:rsidR="006C492A" w:rsidRDefault="00703CDF" w:rsidP="006C492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unicate with unplanned labor and bring them in.</w:t>
      </w:r>
    </w:p>
    <w:p w:rsidR="00703CDF" w:rsidRDefault="00703CDF" w:rsidP="006C492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unicate the issues with Production &amp; Labor planners and get further advice.</w:t>
      </w:r>
    </w:p>
    <w:p w:rsidR="00703CDF" w:rsidRDefault="00703CDF" w:rsidP="006C492A">
      <w:pPr>
        <w:pStyle w:val="ListParagraph"/>
        <w:numPr>
          <w:ilvl w:val="0"/>
          <w:numId w:val="6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pdate WHMgt, ProdMgt, LaborMgt regarding changes made.</w:t>
      </w:r>
    </w:p>
    <w:p w:rsidR="001A246F" w:rsidRDefault="001A246F" w:rsidP="001A246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703CDF" w:rsidRDefault="00703CDF" w:rsidP="00703CDF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osely Monitor production over CCTV and communicate with Team leads regarding production</w:t>
      </w:r>
    </w:p>
    <w:p w:rsidR="001A246F" w:rsidRDefault="001A246F" w:rsidP="001A246F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703CDF" w:rsidRDefault="00703CDF" w:rsidP="00703CDF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 and hourly update,</w:t>
      </w:r>
    </w:p>
    <w:p w:rsidR="00703CDF" w:rsidRDefault="00703CDF" w:rsidP="00703CDF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Currently this update to be taken from team leads</w:t>
      </w:r>
      <w:r w:rsidR="00372E7C">
        <w:rPr>
          <w:rFonts w:ascii="Times New Roman" w:hAnsi="Times New Roman" w:cs="Times New Roman"/>
          <w:sz w:val="24"/>
          <w:szCs w:val="24"/>
        </w:rPr>
        <w:t>, once bag scanning is started this info can be taken from system</w:t>
      </w:r>
    </w:p>
    <w:p w:rsidR="00703CDF" w:rsidRDefault="00703CDF" w:rsidP="00703CDF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 per the given sequence and cut off times, bags must be ready</w:t>
      </w:r>
    </w:p>
    <w:p w:rsidR="00703CDF" w:rsidRDefault="00372E7C" w:rsidP="00703CDF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aluate remaining time and production remainder</w:t>
      </w:r>
    </w:p>
    <w:p w:rsidR="00372E7C" w:rsidRDefault="00372E7C" w:rsidP="00703CDF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termine the possible delay and confirm with Team leads</w:t>
      </w:r>
    </w:p>
    <w:p w:rsidR="001A246F" w:rsidRDefault="001A246F" w:rsidP="001A246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372E7C" w:rsidRDefault="00372E7C" w:rsidP="00372E7C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ook for the available option to avoid delay</w:t>
      </w:r>
    </w:p>
    <w:p w:rsidR="00372E7C" w:rsidRDefault="00372E7C" w:rsidP="00372E7C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additional Labor if available (</w:t>
      </w:r>
      <w:r w:rsidR="003A7609">
        <w:rPr>
          <w:rFonts w:ascii="Times New Roman" w:hAnsi="Times New Roman" w:cs="Times New Roman"/>
          <w:sz w:val="24"/>
          <w:szCs w:val="24"/>
        </w:rPr>
        <w:t xml:space="preserve">Labor </w:t>
      </w:r>
      <w:r>
        <w:rPr>
          <w:rFonts w:ascii="Times New Roman" w:hAnsi="Times New Roman" w:cs="Times New Roman"/>
          <w:sz w:val="24"/>
          <w:szCs w:val="24"/>
        </w:rPr>
        <w:t>assigned for other tasks</w:t>
      </w:r>
      <w:r w:rsidR="00D012EB">
        <w:rPr>
          <w:rFonts w:ascii="Times New Roman" w:hAnsi="Times New Roman" w:cs="Times New Roman"/>
          <w:sz w:val="24"/>
          <w:szCs w:val="24"/>
        </w:rPr>
        <w:t xml:space="preserve"> or unplanned labor bring in</w:t>
      </w:r>
      <w:r w:rsidR="003A7609">
        <w:rPr>
          <w:rFonts w:ascii="Times New Roman" w:hAnsi="Times New Roman" w:cs="Times New Roman"/>
          <w:sz w:val="24"/>
          <w:szCs w:val="24"/>
        </w:rPr>
        <w:t xml:space="preserve"> depend on the time availability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A7609" w:rsidRDefault="003A7609" w:rsidP="003A7609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intain contact details of labor who can be brought in emergency.</w:t>
      </w:r>
    </w:p>
    <w:p w:rsidR="00372E7C" w:rsidRDefault="00372E7C" w:rsidP="00372E7C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t the labor whose assigned for the other DCs which needed to be dropped later</w:t>
      </w:r>
    </w:p>
    <w:p w:rsidR="00372E7C" w:rsidRDefault="00372E7C" w:rsidP="00372E7C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ossibility of using different stock</w:t>
      </w:r>
    </w:p>
    <w:p w:rsidR="00372E7C" w:rsidRDefault="00372E7C" w:rsidP="00372E7C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view the quality concerns and get </w:t>
      </w:r>
      <w:r w:rsidR="00D012EB">
        <w:rPr>
          <w:rFonts w:ascii="Times New Roman" w:hAnsi="Times New Roman" w:cs="Times New Roman"/>
          <w:sz w:val="24"/>
          <w:szCs w:val="24"/>
        </w:rPr>
        <w:t>advice</w:t>
      </w:r>
      <w:r>
        <w:rPr>
          <w:rFonts w:ascii="Times New Roman" w:hAnsi="Times New Roman" w:cs="Times New Roman"/>
          <w:sz w:val="24"/>
          <w:szCs w:val="24"/>
        </w:rPr>
        <w:t xml:space="preserve"> from QA team</w:t>
      </w:r>
    </w:p>
    <w:p w:rsidR="00D012EB" w:rsidRDefault="00D012EB" w:rsidP="00372E7C">
      <w:pPr>
        <w:pStyle w:val="ListParagraph"/>
        <w:numPr>
          <w:ilvl w:val="0"/>
          <w:numId w:val="8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f the delay can be avoided with one of above, </w:t>
      </w:r>
      <w:r w:rsidR="00435F22">
        <w:rPr>
          <w:rFonts w:ascii="Times New Roman" w:hAnsi="Times New Roman" w:cs="Times New Roman"/>
          <w:sz w:val="24"/>
          <w:szCs w:val="24"/>
        </w:rPr>
        <w:t xml:space="preserve">advise team leads, </w:t>
      </w:r>
      <w:r>
        <w:rPr>
          <w:rFonts w:ascii="Times New Roman" w:hAnsi="Times New Roman" w:cs="Times New Roman"/>
          <w:sz w:val="24"/>
          <w:szCs w:val="24"/>
        </w:rPr>
        <w:t>provide update via email.</w:t>
      </w:r>
    </w:p>
    <w:p w:rsidR="001A246F" w:rsidRDefault="001A246F" w:rsidP="001A246F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</w:p>
    <w:p w:rsidR="00D012EB" w:rsidRDefault="00D012EB" w:rsidP="00D012EB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f the delay cannot be avoided,</w:t>
      </w:r>
    </w:p>
    <w:p w:rsidR="003A7609" w:rsidRDefault="003A7609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nd out the exact reason that delays the production</w:t>
      </w:r>
    </w:p>
    <w:p w:rsidR="00D012EB" w:rsidRDefault="00D012EB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stimate the possible delay (time)</w:t>
      </w:r>
    </w:p>
    <w:p w:rsidR="00D012EB" w:rsidRDefault="00D012EB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eck with logistic regarding the impact</w:t>
      </w:r>
    </w:p>
    <w:p w:rsidR="00D012EB" w:rsidRDefault="00D012EB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quest Logistic to make new booking or change booking</w:t>
      </w:r>
      <w:r w:rsidR="003A7609">
        <w:rPr>
          <w:rFonts w:ascii="Times New Roman" w:hAnsi="Times New Roman" w:cs="Times New Roman"/>
          <w:sz w:val="24"/>
          <w:szCs w:val="24"/>
        </w:rPr>
        <w:t xml:space="preserve"> if necessary </w:t>
      </w:r>
    </w:p>
    <w:p w:rsidR="00D012EB" w:rsidRDefault="00D012EB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pdate HOD </w:t>
      </w:r>
      <w:r w:rsidR="00E126DB">
        <w:rPr>
          <w:rFonts w:ascii="Times New Roman" w:hAnsi="Times New Roman" w:cs="Times New Roman"/>
          <w:sz w:val="24"/>
          <w:szCs w:val="24"/>
        </w:rPr>
        <w:t>and Planner</w:t>
      </w:r>
    </w:p>
    <w:p w:rsidR="00E126DB" w:rsidRDefault="00E126DB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pdate WHMgt</w:t>
      </w:r>
    </w:p>
    <w:p w:rsidR="00E126DB" w:rsidRDefault="00E126DB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l info to be provided such as Estimated delay, Reason to delay, Corrective action, New booking details</w:t>
      </w:r>
    </w:p>
    <w:p w:rsidR="00435F22" w:rsidRDefault="00435F22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eam leaders, Drivers and Labor must be notified regarding the change and follow up for the completion</w:t>
      </w:r>
    </w:p>
    <w:p w:rsidR="00311E16" w:rsidRDefault="00311E16" w:rsidP="00D012EB">
      <w:pPr>
        <w:pStyle w:val="ListParagraph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ocument the incident in below format.</w:t>
      </w:r>
    </w:p>
    <w:p w:rsidR="003A7609" w:rsidRDefault="003A7609" w:rsidP="003A7609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11561" w:type="dxa"/>
        <w:tblLook w:val="04A0" w:firstRow="1" w:lastRow="0" w:firstColumn="1" w:lastColumn="0" w:noHBand="0" w:noVBand="1"/>
      </w:tblPr>
      <w:tblGrid>
        <w:gridCol w:w="554"/>
        <w:gridCol w:w="1516"/>
        <w:gridCol w:w="1890"/>
        <w:gridCol w:w="2476"/>
        <w:gridCol w:w="1641"/>
        <w:gridCol w:w="2003"/>
        <w:gridCol w:w="1481"/>
      </w:tblGrid>
      <w:tr w:rsidR="003A7609" w:rsidRPr="003A7609" w:rsidTr="003A7609">
        <w:trPr>
          <w:trHeight w:val="477"/>
        </w:trPr>
        <w:tc>
          <w:tcPr>
            <w:tcW w:w="11561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32"/>
                <w:szCs w:val="32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sz w:val="32"/>
                <w:szCs w:val="32"/>
                <w:lang w:bidi="ar-SA"/>
              </w:rPr>
              <w:t>INCIDENT REPORT-292 PRODUCTION</w:t>
            </w: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sz w:val="32"/>
                <w:szCs w:val="32"/>
                <w:lang w:bidi="ar-SA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Production date: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</w:p>
        </w:tc>
        <w:tc>
          <w:tcPr>
            <w:tcW w:w="2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Prepared By: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</w:p>
        </w:tc>
        <w:tc>
          <w:tcPr>
            <w:tcW w:w="2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4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64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200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  <w:tc>
          <w:tcPr>
            <w:tcW w:w="14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bidi="ar-SA"/>
              </w:rPr>
            </w:pP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SR#</w:t>
            </w:r>
          </w:p>
        </w:tc>
        <w:tc>
          <w:tcPr>
            <w:tcW w:w="1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Affected DC# &amp; PO#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Incident in details</w:t>
            </w:r>
          </w:p>
        </w:tc>
        <w:tc>
          <w:tcPr>
            <w:tcW w:w="2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Affected duration/Delay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Corrective Action</w:t>
            </w:r>
          </w:p>
        </w:tc>
        <w:tc>
          <w:tcPr>
            <w:tcW w:w="20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Information Provided to</w:t>
            </w:r>
          </w:p>
        </w:tc>
        <w:tc>
          <w:tcPr>
            <w:tcW w:w="14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b/>
                <w:bCs/>
                <w:color w:val="000000"/>
                <w:lang w:bidi="ar-SA"/>
              </w:rPr>
              <w:t>Comments</w:t>
            </w: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  <w:tr w:rsidR="003A7609" w:rsidRPr="003A7609" w:rsidTr="00425461">
        <w:trPr>
          <w:trHeight w:val="265"/>
        </w:trPr>
        <w:tc>
          <w:tcPr>
            <w:tcW w:w="5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20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  <w:tc>
          <w:tcPr>
            <w:tcW w:w="14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A7609" w:rsidRPr="003A7609" w:rsidRDefault="003A7609" w:rsidP="003A7609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bidi="ar-SA"/>
              </w:rPr>
            </w:pPr>
            <w:r w:rsidRPr="003A7609">
              <w:rPr>
                <w:rFonts w:ascii="Calibri" w:eastAsia="Times New Roman" w:hAnsi="Calibri" w:cs="Calibri"/>
                <w:color w:val="000000"/>
                <w:lang w:bidi="ar-SA"/>
              </w:rPr>
              <w:t> </w:t>
            </w:r>
          </w:p>
        </w:tc>
      </w:tr>
    </w:tbl>
    <w:p w:rsidR="003A7609" w:rsidRDefault="003A7609" w:rsidP="003A7609"/>
    <w:p w:rsidR="00425461" w:rsidRDefault="00425461" w:rsidP="00425461">
      <w:pPr>
        <w:pStyle w:val="ListParagraph"/>
        <w:numPr>
          <w:ilvl w:val="0"/>
          <w:numId w:val="9"/>
        </w:numPr>
      </w:pPr>
      <w:r>
        <w:t>Incident report must be sent to Warehouse Management, Production &amp; Labor Management, Accounts Manager, Admin Manager and Logistic on same day.</w:t>
      </w:r>
    </w:p>
    <w:p w:rsidR="00425461" w:rsidRDefault="00425461" w:rsidP="00425461">
      <w:pPr>
        <w:pStyle w:val="ListParagraph"/>
        <w:numPr>
          <w:ilvl w:val="0"/>
          <w:numId w:val="9"/>
        </w:numPr>
      </w:pPr>
      <w:r>
        <w:t>Incident to be discussed by above parties and preventive action to be taken to avoid same in future.</w:t>
      </w:r>
    </w:p>
    <w:p w:rsidR="002D5124" w:rsidRDefault="002D5124" w:rsidP="002D5124"/>
    <w:p w:rsidR="002D5124" w:rsidRDefault="002D5124" w:rsidP="002D5124"/>
    <w:p w:rsidR="001A246F" w:rsidRDefault="001A246F" w:rsidP="002D5124"/>
    <w:p w:rsidR="002D5124" w:rsidRDefault="002D5124" w:rsidP="002D5124"/>
    <w:p w:rsidR="002D5124" w:rsidRPr="003A7609" w:rsidRDefault="001A246F" w:rsidP="002D5124">
      <w:r>
        <w:object w:dxaOrig="11551" w:dyaOrig="14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1.75pt;height:685.5pt" o:ole="">
            <v:imagedata r:id="rId6" o:title=""/>
          </v:shape>
          <o:OLEObject Type="Embed" ProgID="Visio.Drawing.15" ShapeID="_x0000_i1025" DrawAspect="Content" ObjectID="_1622358362" r:id="rId7"/>
        </w:object>
      </w:r>
    </w:p>
    <w:sectPr w:rsidR="002D5124" w:rsidRPr="003A7609" w:rsidSect="00A97979">
      <w:pgSz w:w="12240" w:h="15840"/>
      <w:pgMar w:top="360" w:right="450" w:bottom="450" w:left="5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06A7A"/>
    <w:multiLevelType w:val="hybridMultilevel"/>
    <w:tmpl w:val="EDB03EB4"/>
    <w:lvl w:ilvl="0" w:tplc="71068C6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D4C4AA2"/>
    <w:multiLevelType w:val="hybridMultilevel"/>
    <w:tmpl w:val="949C9864"/>
    <w:lvl w:ilvl="0" w:tplc="9A120D3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4D14FAE"/>
    <w:multiLevelType w:val="hybridMultilevel"/>
    <w:tmpl w:val="FA6821FE"/>
    <w:lvl w:ilvl="0" w:tplc="85A2070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58F442E"/>
    <w:multiLevelType w:val="hybridMultilevel"/>
    <w:tmpl w:val="23A497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2A57128"/>
    <w:multiLevelType w:val="hybridMultilevel"/>
    <w:tmpl w:val="D14AA690"/>
    <w:lvl w:ilvl="0" w:tplc="09846A2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9825770"/>
    <w:multiLevelType w:val="hybridMultilevel"/>
    <w:tmpl w:val="7D3E5314"/>
    <w:lvl w:ilvl="0" w:tplc="57D04AFE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8FE4A05"/>
    <w:multiLevelType w:val="hybridMultilevel"/>
    <w:tmpl w:val="48DA59FC"/>
    <w:lvl w:ilvl="0" w:tplc="EA042CF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5DC16EBE"/>
    <w:multiLevelType w:val="hybridMultilevel"/>
    <w:tmpl w:val="019C01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81A510A"/>
    <w:multiLevelType w:val="hybridMultilevel"/>
    <w:tmpl w:val="F3102BF4"/>
    <w:lvl w:ilvl="0" w:tplc="96A81C7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4"/>
  </w:num>
  <w:num w:numId="3">
    <w:abstractNumId w:val="8"/>
  </w:num>
  <w:num w:numId="4">
    <w:abstractNumId w:val="0"/>
  </w:num>
  <w:num w:numId="5">
    <w:abstractNumId w:val="3"/>
  </w:num>
  <w:num w:numId="6">
    <w:abstractNumId w:val="1"/>
  </w:num>
  <w:num w:numId="7">
    <w:abstractNumId w:val="6"/>
  </w:num>
  <w:num w:numId="8">
    <w:abstractNumId w:val="2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97979"/>
    <w:rsid w:val="00036B5C"/>
    <w:rsid w:val="001A246F"/>
    <w:rsid w:val="002D5124"/>
    <w:rsid w:val="00311E16"/>
    <w:rsid w:val="00372E7C"/>
    <w:rsid w:val="003A7609"/>
    <w:rsid w:val="00425461"/>
    <w:rsid w:val="00435F22"/>
    <w:rsid w:val="004A4602"/>
    <w:rsid w:val="00620B4F"/>
    <w:rsid w:val="006C492A"/>
    <w:rsid w:val="006F153C"/>
    <w:rsid w:val="00703CDF"/>
    <w:rsid w:val="007C1C4F"/>
    <w:rsid w:val="008457CD"/>
    <w:rsid w:val="00A97979"/>
    <w:rsid w:val="00BF3DFE"/>
    <w:rsid w:val="00D012EB"/>
    <w:rsid w:val="00E126DB"/>
    <w:rsid w:val="00E42852"/>
    <w:rsid w:val="00EA5BDF"/>
    <w:rsid w:val="00F348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9CC1C1"/>
  <w15:chartTrackingRefBased/>
  <w15:docId w15:val="{C39EDBB2-0CAD-48C7-8C88-61011415A3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97979"/>
    <w:rPr>
      <w:lang w:bidi="si-LK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97979"/>
    <w:pPr>
      <w:spacing w:after="0" w:line="240" w:lineRule="auto"/>
    </w:pPr>
    <w:rPr>
      <w:lang w:bidi="si-L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979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713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94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8</TotalTime>
  <Pages>4</Pages>
  <Words>748</Words>
  <Characters>4270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ddika Maduranga - Labour &amp; Production Planning</dc:creator>
  <cp:keywords/>
  <dc:description/>
  <cp:lastModifiedBy>Buddika Maduranga - Labour &amp; Production Planning</cp:lastModifiedBy>
  <cp:revision>13</cp:revision>
  <dcterms:created xsi:type="dcterms:W3CDTF">2019-06-17T09:50:00Z</dcterms:created>
  <dcterms:modified xsi:type="dcterms:W3CDTF">2019-06-18T04:50:00Z</dcterms:modified>
</cp:coreProperties>
</file>